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18.fntdata" ContentType="application/x-fontdata"/>
  <Override PartName="/ppt/fonts/font19.fntdata" ContentType="application/x-fontdata"/>
  <Override PartName="/ppt/fonts/font2.fntdata" ContentType="application/x-fontdata"/>
  <Override PartName="/ppt/fonts/font20.fntdata" ContentType="application/x-fontdata"/>
  <Override PartName="/ppt/fonts/font21.fntdata" ContentType="application/x-fontdata"/>
  <Override PartName="/ppt/fonts/font22.fntdata" ContentType="application/x-fontdata"/>
  <Override PartName="/ppt/fonts/font23.fntdata" ContentType="application/x-fontdata"/>
  <Override PartName="/ppt/fonts/font24.fntdata" ContentType="application/x-fontdata"/>
  <Override PartName="/ppt/fonts/font25.fntdata" ContentType="application/x-fontdata"/>
  <Override PartName="/ppt/fonts/font26.fntdata" ContentType="application/x-fontdata"/>
  <Override PartName="/ppt/fonts/font27.fntdata" ContentType="application/x-fontdata"/>
  <Override PartName="/ppt/fonts/font28.fntdata" ContentType="application/x-fontdata"/>
  <Override PartName="/ppt/fonts/font29.fntdata" ContentType="application/x-fontdata"/>
  <Override PartName="/ppt/fonts/font3.fntdata" ContentType="application/x-fontdata"/>
  <Override PartName="/ppt/fonts/font30.fntdata" ContentType="application/x-fontdata"/>
  <Override PartName="/ppt/fonts/font31.fntdata" ContentType="application/x-fontdata"/>
  <Override PartName="/ppt/fonts/font32.fntdata" ContentType="application/x-fontdata"/>
  <Override PartName="/ppt/fonts/font33.fntdata" ContentType="application/x-fontdata"/>
  <Override PartName="/ppt/fonts/font34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4"/>
  </p:notesMasterIdLst>
  <p:handoutMasterIdLst>
    <p:handoutMasterId r:id="rId58"/>
  </p:handoutMasterIdLst>
  <p:sldIdLst>
    <p:sldId id="256" r:id="rId3"/>
    <p:sldId id="263" r:id="rId5"/>
    <p:sldId id="284" r:id="rId6"/>
    <p:sldId id="307" r:id="rId7"/>
    <p:sldId id="308" r:id="rId8"/>
    <p:sldId id="288" r:id="rId9"/>
    <p:sldId id="296" r:id="rId10"/>
    <p:sldId id="316" r:id="rId11"/>
    <p:sldId id="317" r:id="rId12"/>
    <p:sldId id="509" r:id="rId13"/>
    <p:sldId id="366" r:id="rId14"/>
    <p:sldId id="465" r:id="rId15"/>
    <p:sldId id="466" r:id="rId16"/>
    <p:sldId id="424" r:id="rId17"/>
    <p:sldId id="425" r:id="rId18"/>
    <p:sldId id="467" r:id="rId19"/>
    <p:sldId id="468" r:id="rId20"/>
    <p:sldId id="470" r:id="rId21"/>
    <p:sldId id="469" r:id="rId22"/>
    <p:sldId id="471" r:id="rId23"/>
    <p:sldId id="472" r:id="rId24"/>
    <p:sldId id="473" r:id="rId25"/>
    <p:sldId id="474" r:id="rId26"/>
    <p:sldId id="369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4" r:id="rId36"/>
    <p:sldId id="485" r:id="rId37"/>
    <p:sldId id="370" r:id="rId38"/>
    <p:sldId id="334" r:id="rId39"/>
    <p:sldId id="327" r:id="rId40"/>
    <p:sldId id="328" r:id="rId41"/>
    <p:sldId id="365" r:id="rId42"/>
    <p:sldId id="383" r:id="rId43"/>
    <p:sldId id="384" r:id="rId44"/>
    <p:sldId id="335" r:id="rId45"/>
    <p:sldId id="373" r:id="rId46"/>
    <p:sldId id="374" r:id="rId47"/>
    <p:sldId id="375" r:id="rId48"/>
    <p:sldId id="376" r:id="rId49"/>
    <p:sldId id="377" r:id="rId50"/>
    <p:sldId id="378" r:id="rId51"/>
    <p:sldId id="379" r:id="rId52"/>
    <p:sldId id="352" r:id="rId53"/>
    <p:sldId id="353" r:id="rId54"/>
    <p:sldId id="354" r:id="rId55"/>
    <p:sldId id="362" r:id="rId56"/>
    <p:sldId id="297" r:id="rId57"/>
  </p:sldIdLst>
  <p:sldSz cx="9144000" cy="6858000" type="screen4x3"/>
  <p:notesSz cx="6858000" cy="9144000"/>
  <p:embeddedFontLst>
    <p:embeddedFont>
      <p:font typeface="Tahoma" panose="020B0604030504040204" pitchFamily="34" charset="0"/>
      <p:regular r:id="rId62"/>
      <p:bold r:id="rId63"/>
    </p:embeddedFont>
    <p:embeddedFont>
      <p:font typeface="TH SarabunPSK" panose="020B0500040200020003" pitchFamily="34" charset="-34"/>
      <p:regular r:id="rId64"/>
      <p:bold r:id="rId65"/>
      <p:italic r:id="rId66"/>
      <p:boldItalic r:id="rId67"/>
    </p:embeddedFont>
    <p:embeddedFont>
      <p:font typeface="TH Sarabun New" panose="020B0500040200020003" pitchFamily="34" charset="-34"/>
      <p:regular r:id="rId68"/>
      <p:bold r:id="rId69"/>
      <p:italic r:id="rId70"/>
      <p:boldItalic r:id="rId71"/>
    </p:embeddedFont>
    <p:embeddedFont>
      <p:font typeface="Calibri" panose="020F0502020204030204" pitchFamily="34" charset="0"/>
      <p:regular r:id="rId72"/>
      <p:bold r:id="rId73"/>
      <p:italic r:id="rId74"/>
      <p:boldItalic r:id="rId75"/>
    </p:embeddedFont>
    <p:embeddedFont>
      <p:font typeface="CordiaUPC" panose="020B0304020202020204" pitchFamily="34" charset="-34"/>
      <p:regular r:id="rId76"/>
      <p:bold r:id="rId77"/>
      <p:italic r:id="rId78"/>
      <p:boldItalic r:id="rId79"/>
    </p:embeddedFont>
    <p:embeddedFont>
      <p:font typeface="TH SarabunPSK" panose="020B0500040200020003" charset="0"/>
      <p:regular r:id="rId80"/>
      <p:bold r:id="rId81"/>
      <p:italic r:id="rId82"/>
      <p:boldItalic r:id="rId83"/>
    </p:embeddedFont>
    <p:embeddedFont>
      <p:font typeface="Cordia New" panose="020B0304020202020204" charset="0"/>
      <p:regular r:id="rId84"/>
      <p:bold r:id="rId85"/>
      <p:italic r:id="rId86"/>
      <p:boldItalic r:id="rId87"/>
    </p:embeddedFont>
    <p:embeddedFont>
      <p:font typeface="Cordia New" panose="020B0304020202020204" pitchFamily="34" charset="-34"/>
      <p:regular r:id="rId88"/>
      <p:bold r:id="rId89"/>
      <p:italic r:id="rId90"/>
      <p:boldItalic r:id="rId91"/>
    </p:embeddedFont>
    <p:embeddedFont>
      <p:font typeface="Angsana New" panose="02020603050405020304" charset="0"/>
      <p:regular r:id="rId92"/>
      <p:bold r:id="rId93"/>
      <p:italic r:id="rId94"/>
      <p:boldItalic r:id="rId95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9E5E057-F56B-4113-8E3F-E8895DF2E6A4}">
          <p14:sldIdLst>
            <p14:sldId id="256"/>
            <p14:sldId id="263"/>
            <p14:sldId id="284"/>
            <p14:sldId id="307"/>
            <p14:sldId id="308"/>
            <p14:sldId id="288"/>
            <p14:sldId id="296"/>
            <p14:sldId id="316"/>
            <p14:sldId id="317"/>
            <p14:sldId id="509"/>
            <p14:sldId id="366"/>
            <p14:sldId id="465"/>
            <p14:sldId id="466"/>
            <p14:sldId id="424"/>
            <p14:sldId id="425"/>
            <p14:sldId id="467"/>
            <p14:sldId id="468"/>
            <p14:sldId id="470"/>
            <p14:sldId id="469"/>
            <p14:sldId id="471"/>
            <p14:sldId id="472"/>
            <p14:sldId id="473"/>
            <p14:sldId id="474"/>
            <p14:sldId id="369"/>
            <p14:sldId id="475"/>
            <p14:sldId id="476"/>
            <p14:sldId id="477"/>
            <p14:sldId id="478"/>
            <p14:sldId id="479"/>
            <p14:sldId id="480"/>
            <p14:sldId id="481"/>
            <p14:sldId id="482"/>
            <p14:sldId id="484"/>
            <p14:sldId id="485"/>
            <p14:sldId id="370"/>
            <p14:sldId id="334"/>
            <p14:sldId id="327"/>
            <p14:sldId id="328"/>
            <p14:sldId id="365"/>
            <p14:sldId id="383"/>
            <p14:sldId id="384"/>
            <p14:sldId id="335"/>
            <p14:sldId id="373"/>
            <p14:sldId id="374"/>
            <p14:sldId id="375"/>
            <p14:sldId id="376"/>
            <p14:sldId id="377"/>
            <p14:sldId id="378"/>
            <p14:sldId id="379"/>
            <p14:sldId id="352"/>
            <p14:sldId id="353"/>
            <p14:sldId id="354"/>
            <p14:sldId id="362"/>
            <p14:sldId id="29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ECA6"/>
    <a:srgbClr val="824100"/>
    <a:srgbClr val="0000FF"/>
    <a:srgbClr val="603000"/>
    <a:srgbClr val="3E1F00"/>
    <a:srgbClr val="FDD851"/>
    <a:srgbClr val="AF6121"/>
    <a:srgbClr val="FEEBA4"/>
    <a:srgbClr val="997137"/>
    <a:srgbClr val="A375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9420" autoAdjust="0"/>
  </p:normalViewPr>
  <p:slideViewPr>
    <p:cSldViewPr>
      <p:cViewPr varScale="1">
        <p:scale>
          <a:sx n="72" d="100"/>
          <a:sy n="72" d="100"/>
        </p:scale>
        <p:origin x="1350" y="78"/>
      </p:cViewPr>
      <p:guideLst>
        <p:guide orient="horz" pos="2176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79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5" Type="http://schemas.openxmlformats.org/officeDocument/2006/relationships/font" Target="fonts/font34.fntdata"/><Relationship Id="rId94" Type="http://schemas.openxmlformats.org/officeDocument/2006/relationships/font" Target="fonts/font33.fntdata"/><Relationship Id="rId93" Type="http://schemas.openxmlformats.org/officeDocument/2006/relationships/font" Target="fonts/font32.fntdata"/><Relationship Id="rId92" Type="http://schemas.openxmlformats.org/officeDocument/2006/relationships/font" Target="fonts/font31.fntdata"/><Relationship Id="rId91" Type="http://schemas.openxmlformats.org/officeDocument/2006/relationships/font" Target="fonts/font30.fntdata"/><Relationship Id="rId90" Type="http://schemas.openxmlformats.org/officeDocument/2006/relationships/font" Target="fonts/font29.fntdata"/><Relationship Id="rId9" Type="http://schemas.openxmlformats.org/officeDocument/2006/relationships/slide" Target="slides/slide6.xml"/><Relationship Id="rId89" Type="http://schemas.openxmlformats.org/officeDocument/2006/relationships/font" Target="fonts/font28.fntdata"/><Relationship Id="rId88" Type="http://schemas.openxmlformats.org/officeDocument/2006/relationships/font" Target="fonts/font27.fntdata"/><Relationship Id="rId87" Type="http://schemas.openxmlformats.org/officeDocument/2006/relationships/font" Target="fonts/font26.fntdata"/><Relationship Id="rId86" Type="http://schemas.openxmlformats.org/officeDocument/2006/relationships/font" Target="fonts/font25.fntdata"/><Relationship Id="rId85" Type="http://schemas.openxmlformats.org/officeDocument/2006/relationships/font" Target="fonts/font24.fntdata"/><Relationship Id="rId84" Type="http://schemas.openxmlformats.org/officeDocument/2006/relationships/font" Target="fonts/font23.fntdata"/><Relationship Id="rId83" Type="http://schemas.openxmlformats.org/officeDocument/2006/relationships/font" Target="fonts/font22.fntdata"/><Relationship Id="rId82" Type="http://schemas.openxmlformats.org/officeDocument/2006/relationships/font" Target="fonts/font21.fntdata"/><Relationship Id="rId81" Type="http://schemas.openxmlformats.org/officeDocument/2006/relationships/font" Target="fonts/font20.fntdata"/><Relationship Id="rId80" Type="http://schemas.openxmlformats.org/officeDocument/2006/relationships/font" Target="fonts/font19.fntdata"/><Relationship Id="rId8" Type="http://schemas.openxmlformats.org/officeDocument/2006/relationships/slide" Target="slides/slide5.xml"/><Relationship Id="rId79" Type="http://schemas.openxmlformats.org/officeDocument/2006/relationships/font" Target="fonts/font18.fntdata"/><Relationship Id="rId78" Type="http://schemas.openxmlformats.org/officeDocument/2006/relationships/font" Target="fonts/font17.fntdata"/><Relationship Id="rId77" Type="http://schemas.openxmlformats.org/officeDocument/2006/relationships/font" Target="fonts/font16.fntdata"/><Relationship Id="rId76" Type="http://schemas.openxmlformats.org/officeDocument/2006/relationships/font" Target="fonts/font15.fntdata"/><Relationship Id="rId75" Type="http://schemas.openxmlformats.org/officeDocument/2006/relationships/font" Target="fonts/font14.fntdata"/><Relationship Id="rId74" Type="http://schemas.openxmlformats.org/officeDocument/2006/relationships/font" Target="fonts/font13.fntdata"/><Relationship Id="rId73" Type="http://schemas.openxmlformats.org/officeDocument/2006/relationships/font" Target="fonts/font12.fntdata"/><Relationship Id="rId72" Type="http://schemas.openxmlformats.org/officeDocument/2006/relationships/font" Target="fonts/font11.fntdata"/><Relationship Id="rId71" Type="http://schemas.openxmlformats.org/officeDocument/2006/relationships/font" Target="fonts/font10.fntdata"/><Relationship Id="rId70" Type="http://schemas.openxmlformats.org/officeDocument/2006/relationships/font" Target="fonts/font9.fntdata"/><Relationship Id="rId7" Type="http://schemas.openxmlformats.org/officeDocument/2006/relationships/slide" Target="slides/slide4.xml"/><Relationship Id="rId69" Type="http://schemas.openxmlformats.org/officeDocument/2006/relationships/font" Target="fonts/font8.fntdata"/><Relationship Id="rId68" Type="http://schemas.openxmlformats.org/officeDocument/2006/relationships/font" Target="fonts/font7.fntdata"/><Relationship Id="rId67" Type="http://schemas.openxmlformats.org/officeDocument/2006/relationships/font" Target="fonts/font6.fntdata"/><Relationship Id="rId66" Type="http://schemas.openxmlformats.org/officeDocument/2006/relationships/font" Target="fonts/font5.fntdata"/><Relationship Id="rId65" Type="http://schemas.openxmlformats.org/officeDocument/2006/relationships/font" Target="fonts/font4.fntdata"/><Relationship Id="rId64" Type="http://schemas.openxmlformats.org/officeDocument/2006/relationships/font" Target="fonts/font3.fntdata"/><Relationship Id="rId63" Type="http://schemas.openxmlformats.org/officeDocument/2006/relationships/font" Target="fonts/font2.fntdata"/><Relationship Id="rId62" Type="http://schemas.openxmlformats.org/officeDocument/2006/relationships/font" Target="fonts/font1.fntdata"/><Relationship Id="rId61" Type="http://schemas.openxmlformats.org/officeDocument/2006/relationships/tableStyles" Target="tableStyles.xml"/><Relationship Id="rId60" Type="http://schemas.openxmlformats.org/officeDocument/2006/relationships/viewProps" Target="viewProps.xml"/><Relationship Id="rId6" Type="http://schemas.openxmlformats.org/officeDocument/2006/relationships/slide" Target="slides/slide3.xml"/><Relationship Id="rId59" Type="http://schemas.openxmlformats.org/officeDocument/2006/relationships/presProps" Target="presProps.xml"/><Relationship Id="rId58" Type="http://schemas.openxmlformats.org/officeDocument/2006/relationships/handoutMaster" Target="handoutMasters/handoutMaster1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7" Type="http://schemas.openxmlformats.org/officeDocument/2006/relationships/image" Target="../media/image24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19748F-428B-40B3-B717-166354352310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8380F0-8BED-4347-B3C1-C97096CD636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247D6-F6CF-4CA0-80AF-E290F9AE7EBD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B45160-0EBC-4359-9BA2-88838BE3928B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B45160-0EBC-4359-9BA2-88838BE3928B}" type="slidenum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37B45160-0EBC-4359-9BA2-88838BE3928B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C68EA-10E0-46A5-9CF4-0E8CC2603852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AAA1CE-2721-40DF-8851-50575DB372B8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5FA45-2179-4773-8058-FCB24E8D194F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BAA4B-76ED-43EA-84CE-269DBC4FD4A0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60132-89B1-45D9-BFFB-37CA07935E7C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D86B7-08D8-4A13-B611-BC71E032A2BD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51457-2184-4386-9857-F1A6F27C989A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BD6E1-A988-4C5C-94BC-870522A89BE6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1F4DE-5D3E-4CA3-9A14-3B6F28BE7F3A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72084A-A9E4-4C88-8F32-CACADE69DEA0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DC095-B784-4E5C-8D47-CD8BCB4666D7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A3D4B1-A05C-49A0-9440-95E8F18A320B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20.png"/><Relationship Id="rId7" Type="http://schemas.openxmlformats.org/officeDocument/2006/relationships/image" Target="../media/image19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17.wmf"/><Relationship Id="rId20" Type="http://schemas.openxmlformats.org/officeDocument/2006/relationships/vmlDrawing" Target="../drawings/vmlDrawing2.vml"/><Relationship Id="rId2" Type="http://schemas.openxmlformats.org/officeDocument/2006/relationships/oleObject" Target="../embeddings/oleObject4.bin"/><Relationship Id="rId19" Type="http://schemas.openxmlformats.org/officeDocument/2006/relationships/slideLayout" Target="../slideLayouts/slideLayout4.xml"/><Relationship Id="rId18" Type="http://schemas.openxmlformats.org/officeDocument/2006/relationships/image" Target="../media/image25.wmf"/><Relationship Id="rId17" Type="http://schemas.openxmlformats.org/officeDocument/2006/relationships/oleObject" Target="../embeddings/oleObject11.bin"/><Relationship Id="rId16" Type="http://schemas.openxmlformats.org/officeDocument/2006/relationships/image" Target="../media/image24.wmf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21.wmf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17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emf"/><Relationship Id="rId1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5.emf"/><Relationship Id="rId1" Type="http://schemas.openxmlformats.org/officeDocument/2006/relationships/oleObject" Target="../embeddings/oleObject19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16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14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15570" y="3224530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  <a:tabLst>
                <a:tab pos="310515" algn="l"/>
                <a:tab pos="2637155" algn="ctr"/>
              </a:tabLst>
            </a:pP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ูตรการคำนวณหา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สัมประสิทธิ์สหสัมพันธุ์ ( </a:t>
            </a: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 )</a:t>
            </a:r>
            <a:endParaRPr lang="en-US" altLang="th-TH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838200" y="782955"/>
            <a:ext cx="6625590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th-TH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สูตรการคำนวณหาค่าสัมประสิทธิ์สหสัมพันธุ์ ( Correlation )</a:t>
            </a:r>
            <a:endParaRPr lang="th-TH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" name="Content Placeholder 8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483995" y="4464050"/>
            <a:ext cx="2341880" cy="644525"/>
          </a:xfrm>
          <a:prstGeom prst="rect">
            <a:avLst/>
          </a:prstGeom>
        </p:spPr>
      </p:pic>
      <p:graphicFrame>
        <p:nvGraphicFramePr>
          <p:cNvPr id="10" name="Content Placeholder 9">
            <a:hlinkClick r:id="" action="ppaction://ole?verb=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541905" y="3815080"/>
          <a:ext cx="792480" cy="28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711200" imgH="254000" progId="Equation.KSEE3">
                  <p:embed/>
                </p:oleObj>
              </mc:Choice>
              <mc:Fallback>
                <p:oleObj name="" r:id="rId2" imgW="7112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41905" y="3815080"/>
                        <a:ext cx="792480" cy="283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505200" y="3800316"/>
          <a:ext cx="723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723900" imgH="254000" progId="Equation.KSEE3">
                  <p:embed/>
                </p:oleObj>
              </mc:Choice>
              <mc:Fallback>
                <p:oleObj name="" r:id="rId4" imgW="7239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5200" y="3800316"/>
                        <a:ext cx="7239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11981" y="3814921"/>
          <a:ext cx="977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977900" imgH="254000" progId="Equation.KSEE3">
                  <p:embed/>
                </p:oleObj>
              </mc:Choice>
              <mc:Fallback>
                <p:oleObj name="" r:id="rId6" imgW="9779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11981" y="3814921"/>
                        <a:ext cx="9779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30680" y="1210310"/>
            <a:ext cx="5337810" cy="2014220"/>
          </a:xfrm>
          <a:prstGeom prst="rect">
            <a:avLst/>
          </a:prstGeom>
        </p:spPr>
      </p:pic>
      <p:graphicFrame>
        <p:nvGraphicFramePr>
          <p:cNvPr id="11" name="Object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613400" y="3800317"/>
          <a:ext cx="939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9" imgW="939800" imgH="279400" progId="Equation.KSEE3">
                  <p:embed/>
                </p:oleObj>
              </mc:Choice>
              <mc:Fallback>
                <p:oleObj name="" r:id="rId9" imgW="939800" imgH="2794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13400" y="3800317"/>
                        <a:ext cx="9398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630035" y="3800316"/>
          <a:ext cx="977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1" imgW="977900" imgH="279400" progId="Equation.KSEE3">
                  <p:embed/>
                </p:oleObj>
              </mc:Choice>
              <mc:Fallback>
                <p:oleObj name="" r:id="rId11" imgW="977900" imgH="2794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30035" y="3800316"/>
                        <a:ext cx="977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776730" y="3841115"/>
          <a:ext cx="396240" cy="19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3" imgW="355600" imgH="177165" progId="Equation.KSEE3">
                  <p:embed/>
                </p:oleObj>
              </mc:Choice>
              <mc:Fallback>
                <p:oleObj name="" r:id="rId13" imgW="355600" imgH="177165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76730" y="3841115"/>
                        <a:ext cx="396240" cy="198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075430" y="4537393"/>
          <a:ext cx="3128010" cy="497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15" imgW="2806700" imgH="444500" progId="Equation.KSEE3">
                  <p:embed/>
                </p:oleObj>
              </mc:Choice>
              <mc:Fallback>
                <p:oleObj name="" r:id="rId15" imgW="2806700" imgH="4445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75430" y="4537393"/>
                        <a:ext cx="3128010" cy="497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075113" y="5447030"/>
          <a:ext cx="765175" cy="19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" r:id="rId17" imgW="685800" imgH="177165" progId="Equation.KSEE3">
                  <p:embed/>
                </p:oleObj>
              </mc:Choice>
              <mc:Fallback>
                <p:oleObj name="" r:id="rId17" imgW="685800" imgH="177165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075113" y="5447030"/>
                        <a:ext cx="765175" cy="198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Content Placeholder 1"/>
          <p:cNvGraphicFramePr/>
          <p:nvPr>
            <p:ph idx="1"/>
          </p:nvPr>
        </p:nvGraphicFramePr>
        <p:xfrm>
          <a:off x="3801110" y="274955"/>
          <a:ext cx="2820035" cy="682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503680" imgH="4362450" progId="Visio.Drawing.15">
                  <p:embed/>
                </p:oleObj>
              </mc:Choice>
              <mc:Fallback>
                <p:oleObj name="" r:id="rId1" imgW="1503680" imgH="4362450" progId="Visio.Drawing.15">
                  <p:embed/>
                  <p:pic>
                    <p:nvPicPr>
                      <p:cNvPr id="0" name="Picture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01110" y="274955"/>
                        <a:ext cx="2820035" cy="682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Content Placeholder 2"/>
          <p:cNvGraphicFramePr>
            <a:graphicFrameLocks noChangeAspect="1"/>
          </p:cNvGraphicFramePr>
          <p:nvPr>
            <p:ph idx="1"/>
          </p:nvPr>
        </p:nvGraphicFramePr>
        <p:xfrm>
          <a:off x="3524250" y="1042035"/>
          <a:ext cx="2663825" cy="50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773555" imgH="3371215" progId="Visio.Drawing.15">
                  <p:embed/>
                </p:oleObj>
              </mc:Choice>
              <mc:Fallback>
                <p:oleObj name="" r:id="rId1" imgW="1773555" imgH="3371215" progId="Visio.Drawing.15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4250" y="1042035"/>
                        <a:ext cx="2663825" cy="5063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idx="1"/>
          </p:nvPr>
        </p:nvGraphicFramePr>
        <p:xfrm>
          <a:off x="3362960" y="629285"/>
          <a:ext cx="2459355" cy="5859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2870200" imgH="6835775" progId="Visio.Drawing.15">
                  <p:embed/>
                </p:oleObj>
              </mc:Choice>
              <mc:Fallback>
                <p:oleObj name="" r:id="rId1" imgW="2870200" imgH="6835775" progId="Visio.Drawing.15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62960" y="629285"/>
                        <a:ext cx="2459355" cy="5859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Content Placeholder 6"/>
          <p:cNvGraphicFramePr/>
          <p:nvPr>
            <p:ph idx="1"/>
          </p:nvPr>
        </p:nvGraphicFramePr>
        <p:xfrm>
          <a:off x="2867025" y="222885"/>
          <a:ext cx="6215380" cy="6498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88665" imgH="4814570" progId="Visio.Drawing.15">
                  <p:embed/>
                </p:oleObj>
              </mc:Choice>
              <mc:Fallback>
                <p:oleObj name="" r:id="rId1" imgW="3288665" imgH="4814570" progId="Visio.Drawing.15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7025" y="222885"/>
                        <a:ext cx="6215380" cy="6498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Content Placeholder 6"/>
          <p:cNvGraphicFramePr/>
          <p:nvPr>
            <p:ph idx="1"/>
          </p:nvPr>
        </p:nvGraphicFramePr>
        <p:xfrm>
          <a:off x="1897380" y="1073785"/>
          <a:ext cx="5320030" cy="559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66440" imgH="3723640" progId="Visio.Drawing.15">
                  <p:embed/>
                </p:oleObj>
              </mc:Choice>
              <mc:Fallback>
                <p:oleObj name="" r:id="rId1" imgW="3266440" imgH="3723640" progId="Visio.Drawing.15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7380" y="1073785"/>
                        <a:ext cx="5320030" cy="5595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Main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129155" y="1600200"/>
            <a:ext cx="488442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orrelat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8" name="Content Placeholder 7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65275" y="1995805"/>
            <a:ext cx="6012180" cy="373380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loseOrder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065145" y="1483995"/>
            <a:ext cx="3247390" cy="494220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BUY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7" name="Content Placeholder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5140" y="1320800"/>
            <a:ext cx="5633720" cy="49657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264519" y="635635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กล่องข้อความ 5"/>
          <p:cNvSpPr txBox="1"/>
          <p:nvPr/>
        </p:nvSpPr>
        <p:spPr>
          <a:xfrm>
            <a:off x="1687195" y="1028065"/>
            <a:ext cx="518604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ระบบซื้อขายอัตโนมัติหลายสกุลเงิน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0" y="2438400"/>
            <a:ext cx="9144000" cy="255333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อาจารย์ที่ปรึกษา </a:t>
            </a:r>
            <a:r>
              <a:rPr lang="th-TH" sz="3200" b="1">
                <a:latin typeface="TH SarabunPSK" panose="020B0500040200020003" pitchFamily="34" charset="-34"/>
                <a:cs typeface="TH SarabunPSK" panose="020B0500040200020003" pitchFamily="34" charset="-34"/>
              </a:rPr>
              <a:t>อาจารย์ กิตตินันท์ น้อยมณ</a:t>
            </a:r>
            <a:endParaRPr lang="th-TH" sz="32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คณะผู้จัดทำ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ายพร้อมพันธุ์ ชัยมงคล  รหัส 58523206022-8</a:t>
            </a:r>
            <a:endParaRPr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นายกิตติชัย  แสนหลวง   รหัส 59523206027-6    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-272562" y="1535430"/>
            <a:ext cx="9340362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Multi currency trading system</a:t>
            </a:r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91636" y="5053756"/>
            <a:ext cx="7011966" cy="15696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สาขาวิชาวิศวกรรมคอมพิวเตอร์  คณะวิศวกรรมศาสตร์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  มหาวิทยาลัยเทคโนโลยีราชมงคลล้านนา เชียงใหม่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	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SELL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18970" y="1494790"/>
            <a:ext cx="5444490" cy="486156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loseOder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17980" y="1600200"/>
            <a:ext cx="590677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LineNotify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7175" y="1773555"/>
            <a:ext cx="8629650" cy="236728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all_LineNotify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736600" y="1516380"/>
            <a:ext cx="7397750" cy="2718435"/>
          </a:xfrm>
          <a:prstGeom prst="rect">
            <a:avLst/>
          </a:prstGeom>
        </p:spPr>
      </p:pic>
      <p:pic>
        <p:nvPicPr>
          <p:cNvPr id="3" name="Content Placeholder 2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474335" y="4572635"/>
            <a:ext cx="2075815" cy="152336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7070" y="4568825"/>
            <a:ext cx="1981200" cy="15163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1395" y="4573270"/>
            <a:ext cx="2045335" cy="151193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1. เปิดบัญชีเทรดกับโบรกเกอร์ ผ่านเว็บไซต์  https://www.exness.com/th/standard_accounts#mt5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0" name="รูปภาพ 3"/>
          <p:cNvPicPr>
            <a:picLocks noChangeAspect="1"/>
          </p:cNvPicPr>
          <p:nvPr>
            <p:ph idx="1"/>
          </p:nvPr>
        </p:nvPicPr>
        <p:blipFill>
          <a:blip r:embed="rId1"/>
          <a:srcRect r="15841" b="2881"/>
          <a:stretch>
            <a:fillRect/>
          </a:stretch>
        </p:blipFill>
        <p:spPr>
          <a:xfrm>
            <a:off x="1542415" y="1965325"/>
            <a:ext cx="5954395" cy="378904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2. เปิดใช้บริการ LINE Notify ผ่านเว็บไซต์  https://notify-bot.line.me/my/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4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558800" y="2023110"/>
            <a:ext cx="5113655" cy="1872615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794000" y="4311650"/>
            <a:ext cx="5520055" cy="196786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3. Login ID and Passwor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1"/>
          <p:cNvPicPr>
            <a:picLocks noChangeAspect="1"/>
          </p:cNvPicPr>
          <p:nvPr>
            <p:ph idx="1"/>
          </p:nvPr>
        </p:nvPicPr>
        <p:blipFill>
          <a:blip r:embed="rId1"/>
          <a:srcRect l="1827" t="4399" r="2838" b="3764"/>
          <a:stretch>
            <a:fillRect/>
          </a:stretch>
        </p:blipFill>
        <p:spPr>
          <a:xfrm>
            <a:off x="1976120" y="2106295"/>
            <a:ext cx="4672330" cy="266446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   4.  เมื่อ Login สำเร็จ จะขึ้น successful ใน Toolbox &gt; Journal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2"/>
          <p:cNvPicPr>
            <a:picLocks noChangeAspect="1"/>
          </p:cNvPicPr>
          <p:nvPr>
            <p:ph idx="1"/>
          </p:nvPr>
        </p:nvPicPr>
        <p:blipFill rotWithShape="1">
          <a:blip r:embed="rId1"/>
          <a:srcRect r="12948"/>
          <a:stretch>
            <a:fillRect/>
          </a:stretch>
        </p:blipFill>
        <p:spPr bwMode="auto">
          <a:xfrm>
            <a:off x="321310" y="2381885"/>
            <a:ext cx="8610600" cy="209359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5. ทำการเพิ่ม Expert Advisors ใน Chart EURUSD Timeframes H4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8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41475" y="2079625"/>
            <a:ext cx="5859780" cy="356616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6. ตั้งค่า Expert Advisors Tab Common ติ้กถูกทั้งหมด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9" name="รูปภาพ 9"/>
          <p:cNvPicPr>
            <a:picLocks noChangeAspect="1"/>
          </p:cNvPicPr>
          <p:nvPr>
            <p:ph idx="1"/>
          </p:nvPr>
        </p:nvPicPr>
        <p:blipFill rotWithShape="1">
          <a:blip r:embed="rId1"/>
          <a:srcRect l="1428" t="2186" r="2964" b="2197"/>
          <a:stretch>
            <a:fillRect/>
          </a:stretch>
        </p:blipFill>
        <p:spPr bwMode="auto">
          <a:xfrm>
            <a:off x="1759585" y="2228215"/>
            <a:ext cx="5623560" cy="32689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77868" y="497145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รายการนำเสนอ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1216068" y="1640145"/>
            <a:ext cx="65532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ความเป็นมาของปัญหา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			</a:t>
            </a:r>
            <a:endParaRPr lang="en-US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2)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วัตถุประสงค์ของโครงงาน</a:t>
            </a:r>
            <a:endParaRPr lang="en-US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3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รอบแนวความคิดของโครงงา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4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ารออกแบบโครงงา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5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ผลการทดสอบชุดที่ 1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6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ผลการทดสอบชุดที่ 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2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7) </a:t>
            </a:r>
            <a:r>
              <a:rPr lang="th-TH" sz="3200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การออกแบบและพัฒนาโมบายเว็บ</a:t>
            </a:r>
            <a:r>
              <a:rPr lang="th-TH" sz="3200" dirty="0" err="1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แอปพลิเค</a:t>
            </a:r>
            <a:r>
              <a:rPr lang="th-TH" sz="3200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ชั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8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 </a:t>
            </a:r>
            <a:r>
              <a:rPr lang="th-TH" sz="3200" dirty="0">
                <a:cs typeface="TH SarabunPSK" panose="020B0500040200020003" pitchFamily="34" charset="-34"/>
              </a:rPr>
              <a:t>สรุปผลตามขอบเขต</a:t>
            </a:r>
            <a:endParaRPr lang="th-TH" sz="3200" dirty="0"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7. ตั้งค่า Expert Advisors Tab Inputs 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10"/>
          <p:cNvPicPr>
            <a:picLocks noChangeAspect="1"/>
          </p:cNvPicPr>
          <p:nvPr>
            <p:ph idx="1"/>
          </p:nvPr>
        </p:nvPicPr>
        <p:blipFill>
          <a:blip r:embed="rId1"/>
          <a:srcRect t="1515" r="1730"/>
          <a:stretch>
            <a:fillRect/>
          </a:stretch>
        </p:blipFill>
        <p:spPr>
          <a:xfrm>
            <a:off x="2013585" y="1781175"/>
            <a:ext cx="5012690" cy="445770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8. ตั้งค่า การอนุญาต API Line Notify ที่ Menu &gt; Tools &gt; Options 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1" name="รูปภาพ 1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340485" y="2066925"/>
            <a:ext cx="6243320" cy="227139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9. ติ๊ก Allow WebRequest เพื่อเพิ่ม URL : https://notify-api.line.me/api/notify  จากนั้นกด ok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2" name="รูปภาพ 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09115" y="2007235"/>
            <a:ext cx="5349240" cy="359283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10. คลิ๊ก ตรงช่อง Auto Trading ให้ขึ้นเป็นสีเขียน เพื่อเปิดทำกานเทรดแบบอัตโนมัติ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4" name="รูปภาพ 1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00200" y="1730375"/>
            <a:ext cx="5806440" cy="1623060"/>
          </a:xfrm>
          <a:prstGeom prst="rect">
            <a:avLst/>
          </a:prstGeom>
        </p:spPr>
      </p:pic>
      <p:sp>
        <p:nvSpPr>
          <p:cNvPr id="5" name="Text Box 4"/>
          <p:cNvSpPr txBox="1"/>
          <p:nvPr/>
        </p:nvSpPr>
        <p:spPr>
          <a:xfrm>
            <a:off x="2744470" y="3869055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Disable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6" name="Text Box 5"/>
          <p:cNvSpPr txBox="1"/>
          <p:nvPr/>
        </p:nvSpPr>
        <p:spPr>
          <a:xfrm>
            <a:off x="2676525" y="5988050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Enable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5" name="รูปภาพ 15"/>
          <p:cNvPicPr/>
          <p:nvPr/>
        </p:nvPicPr>
        <p:blipFill>
          <a:blip r:embed="rId2"/>
          <a:stretch>
            <a:fillRect/>
          </a:stretch>
        </p:blipFill>
        <p:spPr>
          <a:xfrm>
            <a:off x="1600200" y="4005580"/>
            <a:ext cx="5943600" cy="1786890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2660015" y="3500755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Disable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9. ติ๊ก Allow WebRequest เพื่อเพิ่ม URL : https://notify-api.line.me/api/notify  จากนั้นกด ok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3" name="Content Placeholder 2"/>
          <p:cNvSpPr/>
          <p:nvPr>
            <p:ph idx="1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th-TH" dirty="0"/>
              <a:t>การทดลอง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133600"/>
            <a:ext cx="9144000" cy="2438400"/>
          </a:xfrm>
        </p:spPr>
        <p:txBody>
          <a:bodyPr>
            <a:normAutofit/>
          </a:bodyPr>
          <a:lstStyle/>
          <a:p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5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ดสอบ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ที่ 1 300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8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x28 pixel RGB, Preprocess, Gray</a:t>
            </a:r>
            <a:b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2x32 pixel RGB, Preprocess, Gray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944731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3 การทดสอบรูปภาพขนาด 28</a:t>
            </a:r>
            <a:r>
              <a:rPr kumimoji="0" lang="en-US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ผ่านกระบวนการ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ลดความผิดเพี้ยนชุดที่ 1</a:t>
            </a:r>
            <a:endParaRPr kumimoji="0" lang="en-US" altLang="th-TH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2649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 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2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8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3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.4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7033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41093"/>
                <a:gridCol w="984260"/>
                <a:gridCol w="824606"/>
                <a:gridCol w="1056681"/>
                <a:gridCol w="8229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4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.6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5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339852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4 การทดสอบรูปภาพขนาด 32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ผ่านกระบวนการ</a:t>
            </a:r>
            <a:r>
              <a:rPr lang="th-TH" altLang="th-TH" sz="2000" b="1" dirty="0">
                <a:solidFill>
                  <a:srgbClr val="000000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ลดความผิดเพี้ยนชุดที่ 1</a:t>
            </a:r>
            <a:endParaRPr lang="th-TH" altLang="th-TH" sz="2000" b="1" dirty="0">
              <a:solidFill>
                <a:srgbClr val="000000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99060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oftmax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8.5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85800"/>
            <a:ext cx="91439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5 การทดสอบรูปภาพขนาด 28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ภาพระดับเทาชุดที่ 1</a:t>
            </a:r>
            <a:endParaRPr lang="en-US" altLang="th-TH" sz="9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219200" y="2619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33223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2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297180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การทดสอบรูปภาพขนาด 32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ภาพระดับเทาชุดที่ 1</a:t>
            </a:r>
            <a:endParaRPr lang="en-US" altLang="th-TH" sz="9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pic>
        <p:nvPicPr>
          <p:cNvPr id="5" name="Picture 32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7" y="758309"/>
            <a:ext cx="5267325" cy="2409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" y="3212068"/>
            <a:ext cx="91439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ขนาด 28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การแปลงภาพ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ภาพระดับเทาชุดที่</a:t>
            </a:r>
            <a:r>
              <a:rPr kumimoji="0" lang="th-TH" altLang="th-TH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1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33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581400"/>
            <a:ext cx="52768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6010275"/>
            <a:ext cx="91439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ขนาด 32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การแปลงภาพระดับเทาชุดที่ 1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377868" y="2450089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ชื่อเรื่อง 1"/>
          <p:cNvSpPr txBox="1"/>
          <p:nvPr/>
        </p:nvSpPr>
        <p:spPr>
          <a:xfrm>
            <a:off x="289560" y="5098415"/>
            <a:ext cx="4177665" cy="721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1 นักลงทุนมือใหม่ไม่สามารถควบคุมอารมณ์ตัวเองได้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16" name="ชื่อเรื่อง 1"/>
          <p:cNvSpPr txBox="1"/>
          <p:nvPr/>
        </p:nvSpPr>
        <p:spPr>
          <a:xfrm>
            <a:off x="4524396" y="5145663"/>
            <a:ext cx="3889332" cy="722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</a:t>
            </a:r>
            <a:r>
              <a:rPr lang="en-US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2 </a:t>
            </a:r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นักลงทุนต้องใช้เวลาเฝ้าหน้าจอ ในการเทรด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9" name="ชื่อเรื่อง 1"/>
          <p:cNvSpPr txBox="1"/>
          <p:nvPr/>
        </p:nvSpPr>
        <p:spPr>
          <a:xfrm>
            <a:off x="260250" y="78886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.  ความเป็นมาของปัญหา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3"/>
          <a:stretch>
            <a:fillRect/>
          </a:stretch>
        </p:blipFill>
        <p:spPr>
          <a:xfrm>
            <a:off x="289560" y="2129790"/>
            <a:ext cx="3977640" cy="2804160"/>
          </a:xfrm>
          <a:prstGeom prst="rect">
            <a:avLst/>
          </a:prstGeom>
        </p:spPr>
      </p:pic>
      <p:pic>
        <p:nvPicPr>
          <p:cNvPr id="3" name="Content Placeholder 2"/>
          <p:cNvPicPr>
            <a:picLocks noChangeAspect="1"/>
          </p:cNvPicPr>
          <p:nvPr>
            <p:ph idx="1"/>
          </p:nvPr>
        </p:nvPicPr>
        <p:blipFill>
          <a:blip r:embed="rId2"/>
          <a:srcRect l="6457" r="16561" b="7442"/>
          <a:stretch>
            <a:fillRect/>
          </a:stretch>
        </p:blipFill>
        <p:spPr>
          <a:xfrm>
            <a:off x="4580890" y="2129790"/>
            <a:ext cx="3985260" cy="280416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05000" y="29046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066800"/>
          <a:ext cx="8229600" cy="21650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process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ray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N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VM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 (RBF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743712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809625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80962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32</a:t>
            </a:r>
            <a:r>
              <a:rPr kumimoji="0" lang="en-US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x32 </a:t>
            </a: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</a:t>
            </a:r>
            <a:r>
              <a:rPr kumimoji="0" lang="th-TH" altLang="th-TH" sz="1800" b="1" i="0" u="none" strike="noStrike" cap="none" normalizeH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16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505200"/>
            <a:ext cx="5276850" cy="258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608861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ภาพรวมผลการทดสอบของภาพ ขนาด 32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3775" y="957072"/>
          <a:ext cx="8229600" cy="22677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Preproces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ray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6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9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6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2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KNN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1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SVM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5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RBF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2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4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Tresserac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096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809625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28</a:t>
            </a:r>
            <a:r>
              <a:rPr lang="en-US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x28 </a:t>
            </a:r>
            <a:r>
              <a:rPr lang="th-TH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 1</a:t>
            </a:r>
            <a:endParaRPr lang="en-US" altLang="th-TH" sz="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05000" y="29046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599688"/>
          <a:ext cx="8229600" cy="22677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Preprocess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ray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KN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SVM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4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  <a:tr h="262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RBF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2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Tresserac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1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1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32766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809625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80962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32</a:t>
            </a:r>
            <a:r>
              <a:rPr kumimoji="0" lang="en-US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x32 </a:t>
            </a: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</a:t>
            </a:r>
            <a:r>
              <a:rPr kumimoji="0" lang="th-TH" altLang="th-TH" sz="1800" b="1" i="0" u="none" strike="noStrike" cap="none" normalizeH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857536"/>
            <a:ext cx="71641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	สรุปผลการทดลองขนาดรูปภาพ 28*28 และ 32*32 มีผลต่อความถูกต้องภาพรวมโดยเฉลี่ย 0.4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%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	โมเดล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en-US" dirty="0" err="1">
                <a:latin typeface="TH Sarabun New" panose="020B0500040200020003" pitchFamily="34" charset="-34"/>
                <a:cs typeface="TH Sarabun New" panose="020B0500040200020003" pitchFamily="34" charset="-34"/>
              </a:rPr>
              <a:t>GoogleNet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และ 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ResNet110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เมื่อทำกระบวนการลดความผิดเพี้ยนจะทำให้ความถูกต้องลดลง 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	โมเดลอื่นๆ เมื่อทำกระบวนการลดความผิดเพี้ยนจะทำให้ความถูกต้องมากขึ้น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743200"/>
            <a:ext cx="9144000" cy="457200"/>
          </a:xfrm>
        </p:spPr>
        <p:txBody>
          <a:bodyPr>
            <a:normAutofit fontScale="90000"/>
          </a:bodyPr>
          <a:lstStyle/>
          <a:p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6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ดสอบ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ที่ 2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รง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ข้าง และกลับด้าน อย่างละ 128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วมทั้งหมด 384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NN, KNN, SVM, Tesseract</a:t>
            </a:r>
            <a:b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utoML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</a:t>
            </a:r>
            <a:r>
              <a:rPr lang="en-US" sz="3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nyline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Line, Azure</a:t>
            </a:r>
            <a:r>
              <a:rPr lang="en-US" sz="3200" b="1">
                <a:latin typeface="TH SarabunPSK" panose="020B0500040200020003" pitchFamily="34" charset="-34"/>
                <a:cs typeface="TH SarabunPSK" panose="020B0500040200020003" pitchFamily="34" charset="-34"/>
              </a:rPr>
              <a:t>, Vision ,Line 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121920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6.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7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utoM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8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.7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.7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4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.8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25474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.1 ผลการทดสอบรูปภาพชุดที่ 2 ตร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4338" name="Picture 33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352800"/>
            <a:ext cx="52768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163601" y="5787479"/>
            <a:ext cx="28167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ร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12776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1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9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1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.8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.56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9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0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.0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.6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6.2 ผลการทดสอบรูปภาพชุดที่ 2 ด้านข้า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3314" name="Picture 33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276600"/>
            <a:ext cx="527685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021735" y="5709136"/>
            <a:ext cx="31005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้านข้า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114300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97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62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.6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.5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3.7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805934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.3 ผลการทดสอบรูปภาพชุดที่ 2 กลับด้าน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7410" name="Picture 33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276600"/>
            <a:ext cx="5276850" cy="241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995286" y="5683986"/>
            <a:ext cx="31534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ลับด้าน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4 ผลการทดสอบแอปพลิเคชั่น ตร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6340961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ร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571500" y="1153478"/>
          <a:ext cx="8001000" cy="16916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445000"/>
                <a:gridCol w="3556000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.88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r>
                        <a:rPr lang="en-US" sz="1600" baseline="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2.19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.59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3" name="รูปภาพ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66775" y="2986643"/>
            <a:ext cx="7410450" cy="33528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071640" y="5954110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7366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5</a:t>
            </a:r>
            <a:r>
              <a:rPr kumimoji="0" lang="th-TH" altLang="th-TH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 </a:t>
            </a: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ผลการทดสอบแอปพลิเคชั่น ด้านข้า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04800" y="6324600"/>
            <a:ext cx="8458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้านข้าง</a:t>
            </a:r>
            <a:endParaRPr kumimoji="0" lang="th-TH" altLang="th-T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/>
        </p:nvGraphicFramePr>
        <p:xfrm>
          <a:off x="342900" y="1130300"/>
          <a:ext cx="8343900" cy="171354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35500"/>
                <a:gridCol w="3708400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.50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1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6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.00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10" name="รูปภาพ 9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85825" y="2918420"/>
            <a:ext cx="7372350" cy="33813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642241" y="5930113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</a:t>
            </a:r>
            <a:r>
              <a:rPr kumimoji="0" lang="th-TH" altLang="th-TH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 </a:t>
            </a: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ผลการทดสอบแอปพลิเคชั่น กลับด้าน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84597" y="6310322"/>
            <a:ext cx="81748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ลับด้าน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484598" y="1193403"/>
          <a:ext cx="8202202" cy="16916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271980"/>
                <a:gridCol w="3930222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16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59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03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.75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3" name="รูปภาพ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81062" y="2960132"/>
            <a:ext cx="7381875" cy="3352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42241" y="5930113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8382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รุปผลการทดสอบของภาพชุดที่ 2 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304800" y="1207532"/>
          <a:ext cx="8534400" cy="3835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  <a:gridCol w="2133600"/>
                <a:gridCol w="2133600"/>
              </a:tblGrid>
              <a:tr h="472211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อป</a:t>
                      </a:r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แบบจำลอ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ร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้านข้า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ลับ</a:t>
                      </a:r>
                      <a:endParaRPr lang="th-TH" sz="16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47003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.8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0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2.1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.5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156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</a:tr>
              <a:tr h="25644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9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9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78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.5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.75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SNE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1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97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597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1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.4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.0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6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4.2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.31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3359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(</a:t>
                      </a:r>
                      <a:r>
                        <a:rPr lang="en-US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oftmax</a:t>
                      </a:r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1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91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286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(RBF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.7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0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N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4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.7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.78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VM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.8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25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.5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6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5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377868" y="2209800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ชื่อเรื่อง 1"/>
          <p:cNvSpPr>
            <a:spLocks noGrp="1"/>
          </p:cNvSpPr>
          <p:nvPr>
            <p:ph type="title"/>
          </p:nvPr>
        </p:nvSpPr>
        <p:spPr>
          <a:xfrm>
            <a:off x="1157605" y="4577080"/>
            <a:ext cx="2860040" cy="721995"/>
          </a:xfrm>
        </p:spPr>
        <p:txBody>
          <a:bodyPr>
            <a:normAutofit/>
          </a:bodyPr>
          <a:lstStyle/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</a:t>
            </a:r>
            <a:r>
              <a:rPr lang="en-US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3</a:t>
            </a:r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 ไม่รู้จะเริ่มต้นการเทรดอย่างไร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13" name="ชื่อเรื่อง 1"/>
          <p:cNvSpPr txBox="1"/>
          <p:nvPr/>
        </p:nvSpPr>
        <p:spPr>
          <a:xfrm>
            <a:off x="4444356" y="4618367"/>
            <a:ext cx="3889332" cy="722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4 การล้างพอร์ต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8" name="ชื่อเรื่อง 1"/>
          <p:cNvSpPr txBox="1"/>
          <p:nvPr/>
        </p:nvSpPr>
        <p:spPr>
          <a:xfrm>
            <a:off x="4281" y="38742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.  ความเป็นมาของปัญหา(ต่อ)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0915" y="2049780"/>
            <a:ext cx="3473450" cy="2418715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59655" y="2049780"/>
            <a:ext cx="3474085" cy="241808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118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ata Flow Diagram </a:t>
            </a:r>
            <a:r>
              <a:rPr lang="th-TH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โมบายเว็บ</a:t>
            </a:r>
            <a:r>
              <a:rPr lang="th-TH" b="1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lang="th-TH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81200" y="20385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7"/>
          <p:cNvSpPr/>
          <p:nvPr/>
        </p:nvSpPr>
        <p:spPr>
          <a:xfrm>
            <a:off x="0" y="5268577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th-TH" dirty="0">
                <a:cs typeface="TH SarabunPSK" panose="020B0500040200020003" pitchFamily="34" charset="-34"/>
              </a:rPr>
              <a:t>แสดงการทำงานของ </a:t>
            </a:r>
            <a:r>
              <a:rPr lang="en-US" dirty="0">
                <a:latin typeface="TH SarabunPSK" panose="020B0500040200020003" pitchFamily="34" charset="-34"/>
              </a:rPr>
              <a:t>DFD Level 0</a:t>
            </a:r>
            <a:endParaRPr lang="en-US" dirty="0"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0" y="204912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938337" y="1981200"/>
          <a:ext cx="5267325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1" imgW="6529705" imgH="3975735" progId="Visio.Drawing.11">
                  <p:embed/>
                </p:oleObj>
              </mc:Choice>
              <mc:Fallback>
                <p:oleObj name="Visio" r:id="rId1" imgW="6529705" imgH="3975735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7" y="1981200"/>
                        <a:ext cx="5267325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8483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800" b="1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7. การออกแบบและพัฒนาโมบายเว็บ</a:t>
            </a:r>
            <a:r>
              <a:rPr lang="th-TH" sz="2800" b="1" dirty="0" err="1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แอปพลิเค</a:t>
            </a:r>
            <a:r>
              <a:rPr lang="th-TH" sz="2800" b="1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ชัน</a:t>
            </a:r>
            <a:endParaRPr lang="th-TH" sz="28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28800" y="-119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33575" y="381000"/>
          <a:ext cx="5276850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1" imgW="7099300" imgH="10172700" progId="Visio.Drawing.11">
                  <p:embed/>
                </p:oleObj>
              </mc:Choice>
              <mc:Fallback>
                <p:oleObj name="Visio" r:id="rId1" imgW="7099300" imgH="101727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381000"/>
                        <a:ext cx="5276850" cy="580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1722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dirty="0">
                <a:ea typeface="Calibri" panose="020F0502020204030204" pitchFamily="34" charset="0"/>
                <a:cs typeface="TH SarabunPSK" panose="020B0500040200020003" pitchFamily="34" charset="-34"/>
              </a:rPr>
              <a:t>แสดงการทำงานของคอนเท็กซ์ไดอะแกรม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 Level 0</a:t>
            </a:r>
            <a:endParaRPr lang="th-TH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526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33575" y="514350"/>
          <a:ext cx="527685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1" imgW="8470900" imgH="7505700" progId="Visio.Drawing.11">
                  <p:embed/>
                </p:oleObj>
              </mc:Choice>
              <mc:Fallback>
                <p:oleObj name="Visio" r:id="rId1" imgW="8470900" imgH="75057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514350"/>
                        <a:ext cx="5276850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425" y="5227927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dirty="0">
                <a:ea typeface="Calibri" panose="020F0502020204030204" pitchFamily="34" charset="0"/>
                <a:cs typeface="TH SarabunPSK" panose="020B0500040200020003" pitchFamily="34" charset="-34"/>
              </a:rPr>
              <a:t>แสดงการทำงานการไหลของข้อมูลระดับที่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 1</a:t>
            </a:r>
            <a:endParaRPr lang="th-TH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-38103"/>
            <a:ext cx="9144000" cy="55245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r>
              <a:rPr lang="th-TH" sz="3600" b="1" dirty="0">
                <a:cs typeface="TH SarabunPSK" panose="020B0500040200020003" pitchFamily="34" charset="-34"/>
              </a:rPr>
              <a:t>8. สรุปผลตามขอบเขต</a:t>
            </a:r>
            <a:endParaRPr lang="th-TH" sz="3600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en-US" sz="2000" dirty="0"/>
          </a:p>
          <a:p>
            <a:pPr indent="457200" algn="thaiDist">
              <a:spcAft>
                <a:spcPts val="0"/>
              </a:spcAft>
            </a:pPr>
            <a:r>
              <a:rPr lang="th-TH" dirty="0">
                <a:cs typeface="TH SarabunPSK" panose="020B0500040200020003" pitchFamily="34" charset="-34"/>
              </a:rPr>
              <a:t>หลังจากทางคณะผู้จัดทำชุดภาพข้อมูลสำหรับการอ่านค่าจากภาพมิเตอร์น้ำโดยการเรียนรู้ของเครื่อง และทำการทดสอบประสิทธิภาพ ตามขอบเขตที่ได้กำหนดไว้ได้ผลสรุปการทดลอง คือ</a:t>
            </a:r>
            <a:endParaRPr lang="en-US" dirty="0"/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8.1 สร้าง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Dataset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ภาพตัวเลขของมาตรวัดน้ำจำนวน 1500 ภาพ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(0-9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อย่างละ 150 ภาพ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สำหรั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raining, 200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ภาพสำหรับ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Validation, 300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ภาพสำหรั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esting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2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สร้างแบบจำลองใช้ในการจดจำตัวเลขของมาตรวัดน้ำ โดยใช้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CNN,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KNN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และ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VM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3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ทำการเปรียบเทียบความถูกต้องของแบบจำลองในข้อ 2 กับ แอพพลิเคชั่น </a:t>
            </a:r>
            <a:r>
              <a:rPr lang="en-US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nyline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,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ระบบ</a:t>
            </a:r>
            <a:r>
              <a:rPr lang="en-US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utoML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และ โปรแกรม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esseract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4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จัดทำ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Mobile Web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เพื่อทดสอ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Model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ในข้อ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2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อย่างน้อย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2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00 ภาพ 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8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.5 สามารถบันทึกรูปภาพใหม่เข้าไปยังฐานข้อมูลได้ 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6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มีความถูกต้องในการอ่านมาตรวัดน้ำที่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0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เปอร์เซ็นต์ขึ้นไป สรุป ไม่ได้ตามขอบเขต เนื่องจาก ชุดภาพข้อมูลอาจยังไม่มากพอ และพบปัญหาตัวเลข 6 และ 9 เมื่อทำการกลับด้านมีลักษณะเหมือนกันแบบจำลองจึงไม่สามารถแยกได้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7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ใช้ภาพของมาตรวัดน้ำยี่ห้อ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ANWA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ในการทดสอบประสิทธิภาพระบบ สรุป ได้ตามขอบเขต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28800" y="2644170"/>
            <a:ext cx="6019800" cy="1569660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th-TH" sz="9600" b="1" dirty="0">
                <a:solidFill>
                  <a:schemeClr val="bg2">
                    <a:lumMod val="25000"/>
                  </a:schemeClr>
                </a:solidFill>
              </a:rPr>
              <a:t>จบการนำเสนอ</a:t>
            </a:r>
            <a:endParaRPr lang="th-TH" sz="9600" b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481734"/>
            <a:ext cx="8229600" cy="1143000"/>
          </a:xfrm>
        </p:spPr>
        <p:txBody>
          <a:bodyPr>
            <a:normAutofit/>
          </a:bodyPr>
          <a:lstStyle/>
          <a:p>
            <a:pPr algn="l"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32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  2</a:t>
            </a:r>
            <a:r>
              <a:rPr lang="th-TH" sz="32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 วัตถุประสงค์ของโครงงาน</a:t>
            </a:r>
            <a:endParaRPr lang="en-US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0" y="1640205"/>
            <a:ext cx="8766175" cy="1935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8640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1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เพื่อสร้างโปรแกรมเทรดอัตโนมัติ (Expert Advisors) สำหรับการซื้อขาย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     อัตราแลกเปลี่ยนเงินตราระหว่างประเทศ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</a:t>
            </a:r>
            <a:r>
              <a:rPr lang="en-US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2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เพื่ออำนวยความสะดวกผู้ใช้งานในการค้าขายอัตราแลกเปลี่ยนระหว่างประเทศ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</a:t>
            </a:r>
            <a:r>
              <a:rPr lang="en-US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3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เพื่อทดสอบแนวคิดของความสัมพันธ์ 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(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Correlations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) 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ระหว่างโปรดักส์ทางการเงิน             </a:t>
            </a:r>
            <a:endParaRPr lang="en-US" altLang="th-TH" sz="2800" dirty="0">
              <a:effectLst/>
              <a:latin typeface="TH Sarabun New" panose="020B0500040200020003" pitchFamily="34" charset="-34"/>
              <a:ea typeface="Calibri" panose="020F0502020204030204" pitchFamily="34" charset="0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ชื่อเรื่อง 1"/>
          <p:cNvSpPr txBox="1"/>
          <p:nvPr/>
        </p:nvSpPr>
        <p:spPr>
          <a:xfrm>
            <a:off x="0" y="762000"/>
            <a:ext cx="4648200" cy="57334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3</a:t>
            </a:r>
            <a:r>
              <a:rPr lang="th-TH" sz="36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 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รอบแนวความคิดของโครงงาน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-1524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9" name="Rectangle 8"/>
          <p:cNvSpPr/>
          <p:nvPr/>
        </p:nvSpPr>
        <p:spPr>
          <a:xfrm>
            <a:off x="0" y="6087718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ฝึกของระบบซื้อขายอัตโนมัติหลายสกุลเงิน</a:t>
            </a:r>
            <a:endParaRPr lang="th-TH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619250" y="1762125"/>
            <a:ext cx="5253948" cy="4325928"/>
            <a:chOff x="2578" y="2058"/>
            <a:chExt cx="8856" cy="7624"/>
          </a:xfrm>
        </p:grpSpPr>
        <p:pic>
          <p:nvPicPr>
            <p:cNvPr id="2059" name="รูปภาพ 9" descr="2011-06-15-01-535x53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7" y="2247"/>
              <a:ext cx="1590" cy="1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0" name="ตัวแทนเนื้อหา 8" descr="user-logo"/>
            <p:cNvPicPr>
              <a:picLocks noGrp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8" y="2058"/>
              <a:ext cx="1470" cy="1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0" name="รูปภาพ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3" y="7074"/>
              <a:ext cx="2055" cy="1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1" name="รูปภาพ 23" descr="รูปภาพ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2" y="6282"/>
              <a:ext cx="2330" cy="21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8" name="ลูกศรเชื่อมต่อแบบตรง 17"/>
            <p:cNvCxnSpPr/>
            <p:nvPr/>
          </p:nvCxnSpPr>
          <p:spPr>
            <a:xfrm>
              <a:off x="4231" y="3115"/>
              <a:ext cx="1231" cy="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คำบรรยายภาพแบบเมฆ 18"/>
            <p:cNvSpPr/>
            <p:nvPr/>
          </p:nvSpPr>
          <p:spPr>
            <a:xfrm>
              <a:off x="8867" y="5000"/>
              <a:ext cx="2567" cy="978"/>
            </a:xfrm>
            <a:prstGeom prst="cloudCallout">
              <a:avLst>
                <a:gd name="adj1" fmla="val -37924"/>
                <a:gd name="adj2" fmla="val 43900"/>
              </a:avLst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19050" dir="2700000" algn="tl">
                      <a:schemeClr val="dk1">
                        <a:alpha val="40000"/>
                      </a:schemeClr>
                    </a:outerShdw>
                  </a:effectLst>
                  <a:latin typeface="TH SarabunPSK" panose="020B0500040200020003" pitchFamily="34" charset="-34"/>
                  <a:ea typeface="Times New Roman" panose="02020603050405020304" pitchFamily="18" charset="0"/>
                  <a:cs typeface="CordiaUPC" panose="020B0304020202020204" pitchFamily="34" charset="-34"/>
                </a:rPr>
                <a:t>Internet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CordiaUPC" panose="020B0304020202020204" pitchFamily="34" charset="-34"/>
              </a:endParaRP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CordiaUPC" panose="020B0304020202020204" pitchFamily="34" charset="-34"/>
                </a:rPr>
                <a:t> 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CordiaUPC" panose="020B0304020202020204" pitchFamily="34" charset="-34"/>
              </a:endParaRPr>
            </a:p>
          </p:txBody>
        </p:sp>
        <p:cxnSp>
          <p:nvCxnSpPr>
            <p:cNvPr id="21" name="ลูกศรเชื่อมต่อแบบตรง 20"/>
            <p:cNvCxnSpPr/>
            <p:nvPr/>
          </p:nvCxnSpPr>
          <p:spPr>
            <a:xfrm flipV="1">
              <a:off x="5820" y="7542"/>
              <a:ext cx="3253" cy="22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ลูกศรเชื่อมต่อแบบตรง 21"/>
            <p:cNvCxnSpPr/>
            <p:nvPr/>
          </p:nvCxnSpPr>
          <p:spPr>
            <a:xfrm rot="6000000" flipH="1">
              <a:off x="9626" y="6348"/>
              <a:ext cx="836" cy="14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ลูกศรเชื่อมต่อแบบตรง 22"/>
            <p:cNvCxnSpPr/>
            <p:nvPr/>
          </p:nvCxnSpPr>
          <p:spPr>
            <a:xfrm rot="6000000" flipH="1">
              <a:off x="9769" y="4389"/>
              <a:ext cx="836" cy="14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053" name="รูปภาพ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14" y="2226"/>
              <a:ext cx="1873" cy="15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16"/>
            <p:cNvSpPr>
              <a:spLocks noChangeArrowheads="1"/>
            </p:cNvSpPr>
            <p:nvPr/>
          </p:nvSpPr>
          <p:spPr bwMode="auto">
            <a:xfrm>
              <a:off x="2833" y="2912"/>
              <a:ext cx="1223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b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User</a:t>
              </a: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</a:t>
              </a:r>
              <a:b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                                  </a:t>
              </a: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</a:t>
              </a:r>
              <a:endParaRPr kumimoji="0" 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17"/>
            <p:cNvSpPr>
              <a:spLocks noChangeArrowheads="1"/>
            </p:cNvSpPr>
            <p:nvPr/>
          </p:nvSpPr>
          <p:spPr bwMode="auto">
            <a:xfrm>
              <a:off x="5820" y="2100"/>
              <a:ext cx="1657" cy="2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</a:t>
              </a: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Computer</a:t>
              </a:r>
              <a:endParaRPr kumimoji="0" 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cxnSp>
          <p:nvCxnSpPr>
            <p:cNvPr id="34" name="ลูกศรเชื่อมต่อแบบตรง 33"/>
            <p:cNvCxnSpPr/>
            <p:nvPr/>
          </p:nvCxnSpPr>
          <p:spPr>
            <a:xfrm>
              <a:off x="7516" y="3115"/>
              <a:ext cx="1231" cy="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17"/>
            <p:cNvSpPr>
              <a:spLocks noChangeArrowheads="1"/>
            </p:cNvSpPr>
            <p:nvPr/>
          </p:nvSpPr>
          <p:spPr bwMode="auto">
            <a:xfrm>
              <a:off x="3456" y="7731"/>
              <a:ext cx="1657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</a:t>
              </a:r>
              <a:r>
                <a:rPr lang="en-US" sz="1200" dirty="0"/>
                <a:t>Broker</a:t>
              </a:r>
              <a:r>
                <a:rPr lang="th-TH" sz="1200" dirty="0"/>
                <a:t> </a:t>
              </a:r>
              <a:r>
                <a:rPr lang="th-TH" sz="1600" dirty="0"/>
                <a:t> </a:t>
              </a:r>
              <a:endParaRPr lang="en-US" sz="1600" dirty="0"/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72719" y="3460750"/>
            <a:ext cx="9144000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ทดสอบของ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</a:t>
            </a:r>
            <a:endParaRPr lang="en-US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16915" y="880110"/>
            <a:ext cx="7618095" cy="2655570"/>
            <a:chOff x="1440" y="1464"/>
            <a:chExt cx="11997" cy="4182"/>
          </a:xfrm>
        </p:grpSpPr>
        <p:sp>
          <p:nvSpPr>
            <p:cNvPr id="25" name="Rectangle 24"/>
            <p:cNvSpPr/>
            <p:nvPr/>
          </p:nvSpPr>
          <p:spPr>
            <a:xfrm>
              <a:off x="1440" y="1464"/>
              <a:ext cx="4200" cy="58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rrelation </a:t>
              </a:r>
              <a:r>
                <a:rPr lang="th-TH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คือค่าอะไร?</a:t>
              </a:r>
              <a:endParaRPr lang="en-US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สี่เหลี่ยมผืนผ้า 15"/>
            <p:cNvSpPr/>
            <p:nvPr/>
          </p:nvSpPr>
          <p:spPr>
            <a:xfrm>
              <a:off x="1946" y="2246"/>
              <a:ext cx="11491" cy="101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“Correlation”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ป็นอีกค่าพื้นฐานที่มีความพิเศษ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และ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มีประโยชน์เป็นอย่างมากในการเทรด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นื่องจาก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ป็นค่าที่สามารถบอก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“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ของข้อมูล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”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นี้จะสามารถนำไปสู่การทำนายข้อมูลในอนาคต</a:t>
              </a:r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</p:txBody>
        </p:sp>
        <p:pic>
          <p:nvPicPr>
            <p:cNvPr id="20" name="รูปภาพ 19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45" y="3262"/>
              <a:ext cx="4718" cy="2384"/>
            </a:xfrm>
            <a:prstGeom prst="rect">
              <a:avLst/>
            </a:prstGeom>
          </p:spPr>
        </p:pic>
      </p:grpSp>
      <p:sp>
        <p:nvSpPr>
          <p:cNvPr id="3" name="TextBox 5"/>
          <p:cNvSpPr txBox="1"/>
          <p:nvPr/>
        </p:nvSpPr>
        <p:spPr>
          <a:xfrm>
            <a:off x="3778885" y="5988050"/>
            <a:ext cx="52476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th-TH" sz="14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อ้างอิง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: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https://www.babypips.com/learn/forex/what-is-currency-correlation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9" name="สี่เหลี่ยมผืนผ้า 4"/>
          <p:cNvSpPr/>
          <p:nvPr/>
        </p:nvSpPr>
        <p:spPr>
          <a:xfrm>
            <a:off x="381000" y="3869690"/>
            <a:ext cx="7391400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charset="0"/>
                <a:cs typeface="TH SarabunPSK" panose="020B0500040200020003" charset="0"/>
              </a:rPr>
              <a:t>Positive correlation  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ความสัมพันธ์กันสูง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และข้อมูลเคลื่อนไหวไปในทิศทางเดียวกัน</a:t>
            </a:r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10" name="สี่เหลี่ยมผืนผ้า 6"/>
          <p:cNvSpPr/>
          <p:nvPr/>
        </p:nvSpPr>
        <p:spPr>
          <a:xfrm>
            <a:off x="398145" y="4841240"/>
            <a:ext cx="8212455" cy="645160"/>
          </a:xfrm>
          <a:prstGeom prst="rect">
            <a:avLst/>
          </a:prstGeom>
        </p:spPr>
        <p:txBody>
          <a:bodyPr wrap="square">
            <a:spAutoFit/>
          </a:bodyPr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  <a:latin typeface="TH SarabunPSK" panose="020B0500040200020003" charset="0"/>
                <a:cs typeface="TH SarabunPSK" panose="020B0500040200020003" charset="0"/>
              </a:rPr>
              <a:t>Weak correlation </a:t>
            </a:r>
            <a:r>
              <a:rPr lang="th-TH" dirty="0">
                <a:solidFill>
                  <a:srgbClr val="0000FF"/>
                </a:solidFill>
                <a:latin typeface="TH SarabunPSK" panose="020B0500040200020003" charset="0"/>
                <a:cs typeface="TH SarabunPSK" panose="020B0500040200020003" charset="0"/>
              </a:rPr>
              <a:t>         </a:t>
            </a:r>
            <a:r>
              <a:rPr lang="en-US" dirty="0">
                <a:solidFill>
                  <a:srgbClr val="0000FF"/>
                </a:solidFill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มีความสัมพันธ์กันต่ำ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หาความสัมพันธ์กันแทบจะไม่ได้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ค่า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 Correlation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ก็จะมีค่าเข้าใกล้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0 </a:t>
            </a:r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11" name="สี่เหลี่ยมผืนผ้า 5"/>
          <p:cNvSpPr/>
          <p:nvPr/>
        </p:nvSpPr>
        <p:spPr>
          <a:xfrm>
            <a:off x="381000" y="4237990"/>
            <a:ext cx="7086600" cy="645160"/>
          </a:xfrm>
          <a:prstGeom prst="rect">
            <a:avLst/>
          </a:prstGeom>
        </p:spPr>
        <p:txBody>
          <a:bodyPr wrap="square">
            <a:spAutoFit/>
          </a:bodyPr>
          <a:p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  <a:p>
            <a:r>
              <a:rPr lang="en-US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</a:rPr>
              <a:t>Negative correlation 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ความสัมพันธ์กันสูง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และข้อมูลเคลื่อนไหวไปในทิศตรงกันข้ามกัน</a:t>
            </a:r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6565" y="2599055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  <a:tabLst>
                <a:tab pos="310515" algn="l"/>
                <a:tab pos="2637155" algn="ctr"/>
              </a:tabLst>
            </a:pP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ูปสูตรการคำนวณหา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สัมประสิทธิ์สหสัมพันธุ์ ( </a:t>
            </a: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 )</a:t>
            </a:r>
            <a:endParaRPr lang="en-US" altLang="th-TH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808355" y="3087370"/>
            <a:ext cx="7391400" cy="39878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sz="2000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charset="0"/>
                <a:cs typeface="TH SarabunPSK" panose="020B0500040200020003" charset="0"/>
              </a:rPr>
              <a:t>r  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charset="0"/>
                <a:cs typeface="TH SarabunPSK" panose="020B0500040200020003" charset="0"/>
              </a:rPr>
              <a:t>     </a:t>
            </a:r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ค่าสัมประสิทธิ์สหสัมพันธุ์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9" name="Content Placeholder 8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2332355" y="1487805"/>
            <a:ext cx="4038600" cy="1111250"/>
          </a:xfrm>
          <a:prstGeom prst="rect">
            <a:avLst/>
          </a:prstGeom>
        </p:spPr>
      </p:pic>
      <p:graphicFrame>
        <p:nvGraphicFramePr>
          <p:cNvPr id="10" name="Content Placeholder 9">
            <a:hlinkClick r:id="" action="ppaction://ole?verb=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838200" y="4213067"/>
          <a:ext cx="330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330200" imgH="254000" progId="Equation.KSEE3">
                  <p:embed/>
                </p:oleObj>
              </mc:Choice>
              <mc:Fallback>
                <p:oleObj name="" r:id="rId2" imgW="3302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8200" y="4213067"/>
                        <a:ext cx="3302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57250" y="4573746"/>
          <a:ext cx="342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342900" imgH="254000" progId="Equation.KSEE3">
                  <p:embed/>
                </p:oleObj>
              </mc:Choice>
              <mc:Fallback>
                <p:oleObj name="" r:id="rId4" imgW="3429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7250" y="4573746"/>
                        <a:ext cx="3429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25818" y="4943951"/>
          <a:ext cx="405765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405765" imgH="254000" progId="Equation.KSEE3">
                  <p:embed/>
                </p:oleObj>
              </mc:Choice>
              <mc:Fallback>
                <p:oleObj name="" r:id="rId6" imgW="405765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25818" y="4943951"/>
                        <a:ext cx="405765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4"/>
          <p:cNvSpPr txBox="1"/>
          <p:nvPr/>
        </p:nvSpPr>
        <p:spPr>
          <a:xfrm>
            <a:off x="1300480" y="4886960"/>
            <a:ext cx="283908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ผลรวมของผลคูณระหว่าง ตัวแปรที่ 1 และ 2</a:t>
            </a:r>
            <a:endParaRPr lang="en-US"/>
          </a:p>
        </p:txBody>
      </p:sp>
      <p:sp>
        <p:nvSpPr>
          <p:cNvPr id="17" name="Text Box 16"/>
          <p:cNvSpPr txBox="1"/>
          <p:nvPr/>
        </p:nvSpPr>
        <p:spPr>
          <a:xfrm>
            <a:off x="1300480" y="4573905"/>
            <a:ext cx="149542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ผลรวมของตัวแปรที่ 2</a:t>
            </a:r>
            <a:endParaRPr lang="en-US"/>
          </a:p>
        </p:txBody>
      </p:sp>
      <p:sp>
        <p:nvSpPr>
          <p:cNvPr id="18" name="Text Box 17"/>
          <p:cNvSpPr txBox="1"/>
          <p:nvPr/>
        </p:nvSpPr>
        <p:spPr>
          <a:xfrm>
            <a:off x="1300480" y="4238625"/>
            <a:ext cx="149542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ผลรวมของตัวแปรที่ 1</a:t>
            </a:r>
            <a:endParaRPr lang="en-US"/>
          </a:p>
        </p:txBody>
      </p:sp>
      <p:sp>
        <p:nvSpPr>
          <p:cNvPr id="19" name="Text Box 18"/>
          <p:cNvSpPr txBox="1"/>
          <p:nvPr/>
        </p:nvSpPr>
        <p:spPr>
          <a:xfrm>
            <a:off x="857250" y="3455670"/>
            <a:ext cx="450723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000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x </a:t>
            </a:r>
            <a:r>
              <a:rPr lang="en-US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      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ผลรวมของข้อมูลที่วัดได้ จากตัวแปรที่ 1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  <a:p>
            <a:r>
              <a:rPr lang="en-US" sz="2000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y  </a:t>
            </a:r>
            <a:r>
              <a:rPr lang="en-US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     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ผลรวมของข้อมูลที่วัดได้ จากตัวแปรที่ 2</a:t>
            </a: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838200" y="782955"/>
            <a:ext cx="6625590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th-TH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สูตรการคำนวณหาค่าสัมประสิทธิ์สหสัมพันธุ์ ( Correlation )</a:t>
            </a:r>
            <a:endParaRPr lang="th-TH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TextBox 5"/>
          <p:cNvSpPr txBox="1"/>
          <p:nvPr/>
        </p:nvSpPr>
        <p:spPr>
          <a:xfrm>
            <a:off x="1635760" y="5720080"/>
            <a:ext cx="74047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th-TH" sz="12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อ้างอิง</a:t>
            </a:r>
            <a:r>
              <a:rPr lang="en-US" sz="16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:</a:t>
            </a:r>
            <a:r>
              <a:rPr lang="th-TH" sz="16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https://www.statisticshowto.datasciencecentral.com/probability-and-statistics/correlation-coefficient-formula/</a:t>
            </a:r>
            <a:endParaRPr lang="th-TH" sz="16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สีเหลืองเขียว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582</Words>
  <Application>WPS Presentation</Application>
  <PresentationFormat>On-screen Show (4:3)</PresentationFormat>
  <Paragraphs>1329</Paragraphs>
  <Slides>54</Slides>
  <Notes>2</Notes>
  <HiddenSlides>7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54</vt:i4>
      </vt:variant>
    </vt:vector>
  </HeadingPairs>
  <TitlesOfParts>
    <vt:vector size="91" baseType="lpstr">
      <vt:lpstr>Arial</vt:lpstr>
      <vt:lpstr>SimSun</vt:lpstr>
      <vt:lpstr>Wingdings</vt:lpstr>
      <vt:lpstr>Tahoma</vt:lpstr>
      <vt:lpstr>TH SarabunPSK</vt:lpstr>
      <vt:lpstr>Times New Roman</vt:lpstr>
      <vt:lpstr>TH Sarabun New</vt:lpstr>
      <vt:lpstr>Calibri</vt:lpstr>
      <vt:lpstr>CordiaUPC</vt:lpstr>
      <vt:lpstr>TH SarabunPSK</vt:lpstr>
      <vt:lpstr>Microsoft YaHei</vt:lpstr>
      <vt:lpstr>Arial Unicode MS</vt:lpstr>
      <vt:lpstr>Cordia New</vt:lpstr>
      <vt:lpstr>Sarabun</vt:lpstr>
      <vt:lpstr>Cordia New</vt:lpstr>
      <vt:lpstr>Angsana New</vt:lpstr>
      <vt:lpstr>TH Sarabun New</vt:lpstr>
      <vt:lpstr>Office Theme</vt:lpstr>
      <vt:lpstr>Equation.KSEE3</vt:lpstr>
      <vt:lpstr>Equation.KSEE3</vt:lpstr>
      <vt:lpstr>Equation.KSEE3</vt:lpstr>
      <vt:lpstr>Visio.Drawing.15</vt:lpstr>
      <vt:lpstr>Visio.Drawing.15</vt:lpstr>
      <vt:lpstr>Visio.Drawing.15</vt:lpstr>
      <vt:lpstr>Visio.Drawing.15</vt:lpstr>
      <vt:lpstr>Visio.Drawing.15</vt:lpstr>
      <vt:lpstr>Visio.Drawing.11</vt:lpstr>
      <vt:lpstr>Visio.Drawing.11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PowerPoint 演示文稿</vt:lpstr>
      <vt:lpstr>PowerPoint 演示文稿</vt:lpstr>
      <vt:lpstr>รายการนำเสนอ</vt:lpstr>
      <vt:lpstr>PowerPoint 演示文稿</vt:lpstr>
      <vt:lpstr>รูปที่ 3 ไม่รู้จะเริ่มต้นการเทรดอย่างไร</vt:lpstr>
      <vt:lpstr>   2.  วัตถุประสงค์ของโครงงาน</vt:lpstr>
      <vt:lpstr>PowerPoint 演示文稿</vt:lpstr>
      <vt:lpstr>PowerPoint 演示文稿</vt:lpstr>
      <vt:lpstr>PowerPoint 演示文稿</vt:lpstr>
      <vt:lpstr>PowerPoint 演示文稿</vt:lpstr>
      <vt:lpstr>4. การออกแบบโครงงาน</vt:lpstr>
      <vt:lpstr>4. การออกแบบโครงงาน</vt:lpstr>
      <vt:lpstr>4. การออกแบบโครงงาน</vt:lpstr>
      <vt:lpstr>4. การออกแบบโครงงาน</vt:lpstr>
      <vt:lpstr>4. การออกแบบโครงงาน</vt:lpstr>
      <vt:lpstr>Code : Main</vt:lpstr>
      <vt:lpstr>Code : correlat();</vt:lpstr>
      <vt:lpstr>Code : CloseOrder();</vt:lpstr>
      <vt:lpstr>Code : BUY ();</vt:lpstr>
      <vt:lpstr>Code : SELL ();</vt:lpstr>
      <vt:lpstr>Code : CloseOder();</vt:lpstr>
      <vt:lpstr>Code : LineNotify ();</vt:lpstr>
      <vt:lpstr>Code : Call_LineNotify();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การทดลอง</vt:lpstr>
      <vt:lpstr>5. ผลการทดสอบ ชุดที่ 1 300 รูป 28x28 pixel RGB, Preprocess, Gray 32x32 pixel RGB, Preprocess, Gra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 ผลการทดสอบ ชุดที่ 2 ตรง, ข้าง และกลับด้าน อย่างละ 128 รูป รวมทั้งหมด 384 รูป CNN, KNN, SVM, Tesseract AutoML, Anyline, Line, Azure, Vision ,Lin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MU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กองประชาสัมพันธ์ มทร.ล้านนา</dc:creator>
  <cp:lastModifiedBy>WindowsROOT</cp:lastModifiedBy>
  <cp:revision>539</cp:revision>
  <dcterms:created xsi:type="dcterms:W3CDTF">2014-06-16T04:52:00Z</dcterms:created>
  <dcterms:modified xsi:type="dcterms:W3CDTF">2020-02-17T02:12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38</vt:lpwstr>
  </property>
</Properties>
</file>